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554F" w:rsidRDefault="001B6FD8" w:rsidP="001B6FD8">
      <w:pPr>
        <w:pStyle w:val="Title"/>
      </w:pPr>
      <w:r>
        <w:t>Upload/Transcoder flow</w:t>
      </w:r>
    </w:p>
    <w:p w:rsidR="00C814A8" w:rsidRPr="00C814A8" w:rsidRDefault="00C814A8" w:rsidP="00C814A8"/>
    <w:p w:rsidR="001B6FD8" w:rsidRPr="001B6FD8" w:rsidRDefault="006B510F" w:rsidP="001B6FD8">
      <w:r>
        <w:object w:dxaOrig="15465" w:dyaOrig="11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379.5pt" o:ole="">
            <v:imagedata r:id="rId4" o:title=""/>
          </v:shape>
          <o:OLEObject Type="Embed" ProgID="Visio.Drawing.15" ShapeID="_x0000_i1025" DrawAspect="Content" ObjectID="_1544354985" r:id="rId5"/>
        </w:object>
      </w:r>
      <w:bookmarkStart w:id="0" w:name="_GoBack"/>
      <w:bookmarkEnd w:id="0"/>
    </w:p>
    <w:sectPr w:rsidR="001B6FD8" w:rsidRPr="001B6FD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04AB"/>
    <w:rsid w:val="000E4B2B"/>
    <w:rsid w:val="001B6FD8"/>
    <w:rsid w:val="002355C1"/>
    <w:rsid w:val="006038FE"/>
    <w:rsid w:val="006544B6"/>
    <w:rsid w:val="006B510F"/>
    <w:rsid w:val="00793ECC"/>
    <w:rsid w:val="007B33A1"/>
    <w:rsid w:val="00A87CC0"/>
    <w:rsid w:val="00B204AB"/>
    <w:rsid w:val="00C814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7D6EEAE-CB43-4CFC-BA7E-E4D1E611D4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1B6FD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B6FD8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1</Pages>
  <Words>7</Words>
  <Characters>4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8</cp:revision>
  <dcterms:created xsi:type="dcterms:W3CDTF">2016-12-09T02:32:00Z</dcterms:created>
  <dcterms:modified xsi:type="dcterms:W3CDTF">2016-12-27T07:43:00Z</dcterms:modified>
</cp:coreProperties>
</file>